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8E2A82" w:rsidRDefault="008E2A82" w:rsidP="0025431D"/>
    <w:p w:rsidR="008E2A82" w:rsidRDefault="008E2A82" w:rsidP="008E2A82">
      <w:pPr>
        <w:pStyle w:val="3"/>
      </w:pPr>
      <w:r>
        <w:t>E</w:t>
      </w:r>
      <w:r>
        <w:rPr>
          <w:rFonts w:hint="eastAsia"/>
        </w:rPr>
        <w:t xml:space="preserve">quals 和 </w:t>
      </w:r>
      <w:r>
        <w:t>HashCode的区别和联系。</w:t>
      </w:r>
    </w:p>
    <w:p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rsidR="008E2A82" w:rsidRDefault="008E2A82" w:rsidP="008E2A82">
      <w:r>
        <w:rPr>
          <w:rFonts w:hint="eastAsia"/>
        </w:rPr>
        <w:lastRenderedPageBreak/>
        <w:t>HashCode相等</w:t>
      </w:r>
      <w:r>
        <w:t>的，</w:t>
      </w:r>
      <w:r>
        <w:rPr>
          <w:rFonts w:hint="eastAsia"/>
        </w:rPr>
        <w:t>equals不一定</w:t>
      </w:r>
      <w:r>
        <w:t>相等。</w:t>
      </w:r>
    </w:p>
    <w:p w:rsidR="008E2A82" w:rsidRP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lastRenderedPageBreak/>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lastRenderedPageBreak/>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lastRenderedPageBreak/>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lastRenderedPageBreak/>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r>
      <w:r w:rsidRPr="006F4927">
        <w:rPr>
          <w:rFonts w:ascii="宋体" w:eastAsia="宋体" w:hAnsi="宋体" w:cs="宋体"/>
          <w:kern w:val="0"/>
          <w:sz w:val="24"/>
          <w:szCs w:val="24"/>
        </w:rPr>
        <w:lastRenderedPageBreak/>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w:t>
      </w:r>
      <w:r>
        <w:lastRenderedPageBreak/>
        <w:t>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lastRenderedPageBreak/>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hint="eastAsia"/>
          <w:color w:val="3E3E3E"/>
          <w:kern w:val="0"/>
          <w:sz w:val="24"/>
        </w:rPr>
        <w:lastRenderedPageBreak/>
        <w:t>（</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w:t>
      </w:r>
      <w:r>
        <w:rPr>
          <w:rFonts w:ascii="Arial" w:hAnsi="Arial" w:cs="Arial" w:hint="eastAsia"/>
          <w:color w:val="3E3E3E"/>
          <w:kern w:val="0"/>
          <w:sz w:val="24"/>
        </w:rPr>
        <w:lastRenderedPageBreak/>
        <w:t>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r>
            <w:r>
              <w:rPr>
                <w:rFonts w:ascii="Arial" w:hAnsi="Arial" w:cs="Arial"/>
                <w:color w:val="3E3E3E"/>
              </w:rPr>
              <w:lastRenderedPageBreak/>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w:t>
      </w:r>
      <w:r>
        <w:rPr>
          <w:rFonts w:ascii="Arial" w:hAnsi="Arial" w:cs="Arial" w:hint="eastAsia"/>
          <w:color w:val="3E3E3E"/>
        </w:rPr>
        <w:lastRenderedPageBreak/>
        <w:t>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lastRenderedPageBreak/>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lastRenderedPageBreak/>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lastRenderedPageBreak/>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lastRenderedPageBreak/>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8D7111" w:rsidRDefault="008D7111" w:rsidP="00D145B3"/>
    <w:p w:rsidR="008D7111" w:rsidRDefault="008D7111" w:rsidP="008D7111">
      <w:pPr>
        <w:pStyle w:val="3"/>
      </w:pPr>
      <w:r>
        <w:rPr>
          <w:rFonts w:hint="eastAsia"/>
        </w:rPr>
        <w:lastRenderedPageBreak/>
        <w:t>CountDown</w:t>
      </w:r>
      <w:r>
        <w:t>Latch</w:t>
      </w:r>
      <w:r>
        <w:rPr>
          <w:rFonts w:hint="eastAsia"/>
        </w:rPr>
        <w:t>用法</w:t>
      </w:r>
    </w:p>
    <w:p w:rsidR="008D7111" w:rsidRDefault="008D7111" w:rsidP="008D7111">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CountDownLatch类只提供了一个构造器：</w:t>
      </w:r>
    </w:p>
    <w:tbl>
      <w:tblPr>
        <w:tblW w:w="9300" w:type="dxa"/>
        <w:tblCellMar>
          <w:left w:w="0" w:type="dxa"/>
          <w:right w:w="0" w:type="dxa"/>
        </w:tblCellMar>
        <w:tblLook w:val="04A0" w:firstRow="1" w:lastRow="0" w:firstColumn="1" w:lastColumn="0" w:noHBand="0" w:noVBand="1"/>
      </w:tblPr>
      <w:tblGrid>
        <w:gridCol w:w="420"/>
        <w:gridCol w:w="8880"/>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hint="eastAsia"/>
                <w:kern w:val="0"/>
                <w:sz w:val="24"/>
                <w:szCs w:val="24"/>
              </w:rPr>
            </w:pPr>
          </w:p>
        </w:tc>
        <w:tc>
          <w:tcPr>
            <w:tcW w:w="8880"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CountDownLatch(int count) {  };  //参数count为计数值</w:t>
            </w:r>
          </w:p>
        </w:tc>
      </w:tr>
    </w:tbl>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然后下面这3个方法是CountDownLatch类中最重要的方法：</w:t>
      </w:r>
    </w:p>
    <w:tbl>
      <w:tblPr>
        <w:tblW w:w="15624" w:type="dxa"/>
        <w:tblCellMar>
          <w:left w:w="0" w:type="dxa"/>
          <w:right w:w="0" w:type="dxa"/>
        </w:tblCellMar>
        <w:tblLook w:val="04A0" w:firstRow="1" w:lastRow="0" w:firstColumn="1" w:lastColumn="0" w:noHBand="0" w:noVBand="1"/>
      </w:tblPr>
      <w:tblGrid>
        <w:gridCol w:w="420"/>
        <w:gridCol w:w="15204"/>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hint="eastAsia"/>
                <w:kern w:val="0"/>
                <w:sz w:val="24"/>
                <w:szCs w:val="24"/>
              </w:rPr>
            </w:pPr>
          </w:p>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hint="eastAsia"/>
                <w:kern w:val="0"/>
                <w:sz w:val="24"/>
                <w:szCs w:val="24"/>
              </w:rPr>
            </w:pPr>
          </w:p>
        </w:tc>
        <w:tc>
          <w:tcPr>
            <w:tcW w:w="15204"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await() throws InterruptedException { };   //调用await()方法的线程会被挂起，它会等待直到count值为0才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boolean await(long timeout, TimeUnit unit) throws InterruptedException { };  //和await()类似，只不过等待一定的时间后count值还没变为0的话就会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countDown() { };  //将count值减1</w:t>
            </w:r>
          </w:p>
        </w:tc>
      </w:tr>
    </w:tbl>
    <w:p w:rsidR="008D7111" w:rsidRPr="008D7111" w:rsidRDefault="008D7111" w:rsidP="008D7111">
      <w:pPr>
        <w:rPr>
          <w:rFonts w:hint="eastAsia"/>
        </w:rPr>
      </w:pP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w:t>
      </w:r>
      <w:r>
        <w:rPr>
          <w:rStyle w:val="fontstyle01"/>
          <w:rFonts w:hint="default"/>
        </w:rPr>
        <w:lastRenderedPageBreak/>
        <w:t>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w:t>
      </w:r>
      <w:r>
        <w:rPr>
          <w:rFonts w:ascii="Arial" w:hAnsi="Arial" w:cs="Arial"/>
          <w:color w:val="666666"/>
          <w:sz w:val="21"/>
          <w:szCs w:val="21"/>
        </w:rPr>
        <w:lastRenderedPageBreak/>
        <w:t>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w:t>
      </w:r>
      <w:r>
        <w:rPr>
          <w:rFonts w:ascii="Arial" w:hAnsi="Arial" w:cs="Arial" w:hint="eastAsia"/>
          <w:color w:val="3E3E3E"/>
        </w:rPr>
        <w:lastRenderedPageBreak/>
        <w:t>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5D00C4" w:rsidRDefault="005D00C4" w:rsidP="00C74CD3">
      <w:pPr>
        <w:widowControl/>
        <w:shd w:val="clear" w:color="auto" w:fill="FFFFFF"/>
        <w:spacing w:line="480" w:lineRule="atLeast"/>
        <w:jc w:val="left"/>
        <w:rPr>
          <w:rFonts w:ascii="microsoft yahei" w:eastAsia="宋体" w:hAnsi="microsoft yahei" w:cs="宋体"/>
          <w:color w:val="333333"/>
          <w:kern w:val="0"/>
          <w:sz w:val="20"/>
          <w:szCs w:val="20"/>
        </w:rPr>
      </w:pPr>
      <w:r>
        <w:rPr>
          <w:rFonts w:ascii="microsoft yahei" w:eastAsia="宋体" w:hAnsi="microsoft yahei" w:cs="宋体" w:hint="eastAsia"/>
          <w:color w:val="333333"/>
          <w:kern w:val="0"/>
          <w:sz w:val="20"/>
          <w:szCs w:val="20"/>
        </w:rPr>
        <w:lastRenderedPageBreak/>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lastRenderedPageBreak/>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t xml:space="preserve">    BufferedInputStream和LineNubmerInputStream都扩展自FilterInputStream，而FilterInputStream是一个抽象的装饰类。</w:t>
      </w:r>
    </w:p>
    <w:p w:rsidR="000267EB" w:rsidRPr="000267EB" w:rsidRDefault="000267EB"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bookmarkStart w:id="0" w:name="_GoBack"/>
      <w:bookmarkEnd w:id="0"/>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665AF2" w:rsidRDefault="00665AF2" w:rsidP="00665AF2">
      <w:pPr>
        <w:pStyle w:val="2"/>
      </w:pPr>
      <w:r>
        <w:rPr>
          <w:rFonts w:hint="eastAsia"/>
        </w:rPr>
        <w:t>策略</w:t>
      </w:r>
      <w:r>
        <w:t>模式</w:t>
      </w:r>
    </w:p>
    <w:p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rsidR="00665AF2" w:rsidRDefault="00665AF2" w:rsidP="00665AF2">
      <w:r>
        <w:rPr>
          <w:rFonts w:hint="eastAsia"/>
        </w:rPr>
        <w:t>比如</w:t>
      </w:r>
      <w:r>
        <w:t>：</w:t>
      </w:r>
    </w:p>
    <w:p w:rsidR="00665AF2" w:rsidRPr="00665AF2" w:rsidRDefault="00665AF2" w:rsidP="00665AF2">
      <w:pPr>
        <w:rPr>
          <w:rFonts w:hint="eastAsia"/>
        </w:rPr>
      </w:pPr>
      <w:r>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rsidR="00665AF2" w:rsidRDefault="00F8367C" w:rsidP="0028352D">
      <w:r>
        <w:rPr>
          <w:noProof/>
        </w:rPr>
        <w:lastRenderedPageBreak/>
        <w:drawing>
          <wp:inline distT="0" distB="0" distL="0" distR="0" wp14:anchorId="45044035" wp14:editId="6A66372A">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14286" cy="5038095"/>
                    </a:xfrm>
                    <a:prstGeom prst="rect">
                      <a:avLst/>
                    </a:prstGeom>
                  </pic:spPr>
                </pic:pic>
              </a:graphicData>
            </a:graphic>
          </wp:inline>
        </w:drawing>
      </w:r>
    </w:p>
    <w:p w:rsidR="00F8367C" w:rsidRDefault="00F8367C" w:rsidP="0028352D">
      <w:r>
        <w:rPr>
          <w:noProof/>
        </w:rPr>
        <w:drawing>
          <wp:inline distT="0" distB="0" distL="0" distR="0" wp14:anchorId="7ADFA461" wp14:editId="46CAC9F8">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45765"/>
                    </a:xfrm>
                    <a:prstGeom prst="rect">
                      <a:avLst/>
                    </a:prstGeom>
                  </pic:spPr>
                </pic:pic>
              </a:graphicData>
            </a:graphic>
          </wp:inline>
        </w:drawing>
      </w:r>
    </w:p>
    <w:p w:rsidR="00F8367C" w:rsidRDefault="00F8367C" w:rsidP="0028352D">
      <w:r>
        <w:rPr>
          <w:noProof/>
        </w:rPr>
        <w:lastRenderedPageBreak/>
        <w:drawing>
          <wp:inline distT="0" distB="0" distL="0" distR="0" wp14:anchorId="28124371" wp14:editId="39C5D277">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98775"/>
                    </a:xfrm>
                    <a:prstGeom prst="rect">
                      <a:avLst/>
                    </a:prstGeom>
                  </pic:spPr>
                </pic:pic>
              </a:graphicData>
            </a:graphic>
          </wp:inline>
        </w:drawing>
      </w:r>
    </w:p>
    <w:p w:rsidR="000267EB" w:rsidRDefault="000267EB" w:rsidP="0028352D"/>
    <w:p w:rsidR="000267EB" w:rsidRDefault="000267EB" w:rsidP="000267EB">
      <w:pPr>
        <w:pStyle w:val="2"/>
      </w:pPr>
      <w:r>
        <w:rPr>
          <w:rFonts w:hint="eastAsia"/>
        </w:rPr>
        <w:t>观察者</w:t>
      </w:r>
      <w:r>
        <w:t>模式</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支持这两种模式。</w:t>
      </w:r>
      <w:r w:rsidRPr="000267EB">
        <w:rPr>
          <w:rFonts w:ascii="宋体" w:eastAsia="宋体" w:hAnsi="宋体" w:cs="宋体" w:hint="eastAsia"/>
          <w:color w:val="A9B7C6"/>
          <w:kern w:val="0"/>
          <w:sz w:val="24"/>
          <w:szCs w:val="24"/>
        </w:rPr>
        <w:br/>
        <w:t>JavaBeans和Swing使用的观察者模式</w:t>
      </w:r>
    </w:p>
    <w:p w:rsidR="000267EB" w:rsidRPr="000267EB" w:rsidRDefault="000267EB" w:rsidP="000267EB">
      <w:pPr>
        <w:rPr>
          <w:rFonts w:hint="eastAsia"/>
        </w:rPr>
      </w:pPr>
    </w:p>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lastRenderedPageBreak/>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lastRenderedPageBreak/>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br/>
      </w:r>
      <w:r>
        <w:rPr>
          <w:rStyle w:val="a6"/>
        </w:rPr>
        <w:t>隔离性</w:t>
      </w:r>
      <w:r>
        <w:t>:隔离状态执行事务，使它们好像是</w:t>
      </w:r>
      <w:hyperlink r:id="rId15"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lastRenderedPageBreak/>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A31EFF" w:rsidRDefault="00A31EFF" w:rsidP="00A31EFF">
      <w:pPr>
        <w:pStyle w:val="2"/>
      </w:pPr>
      <w:r>
        <w:rPr>
          <w:rFonts w:hint="eastAsia"/>
        </w:rPr>
        <w:t>索引的</w:t>
      </w:r>
      <w:r>
        <w:t>原理？索引是不是越多越好？</w:t>
      </w:r>
    </w:p>
    <w:p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查询条件</w:t>
      </w:r>
      <w:r>
        <w:rPr>
          <w:rFonts w:hint="eastAsia"/>
        </w:rPr>
        <w:t>)</w:t>
      </w:r>
      <w:r w:rsidR="003202EB">
        <w:t>,</w:t>
      </w:r>
      <w:r w:rsidR="003202EB">
        <w:rPr>
          <w:rFonts w:hint="eastAsia"/>
        </w:rPr>
        <w:t>并指向实体表的记录</w:t>
      </w:r>
      <w:r w:rsidR="003202EB">
        <w:t>。</w:t>
      </w:r>
    </w:p>
    <w:p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rsidR="001C150E" w:rsidRDefault="001C150E" w:rsidP="001C150E">
      <w:pPr>
        <w:pStyle w:val="2"/>
      </w:pPr>
      <w:r>
        <w:rPr>
          <w:rFonts w:hint="eastAsia"/>
        </w:rPr>
        <w:t>什么</w:t>
      </w:r>
      <w:r>
        <w:t>时候需要建索引，什么时候不建索引？</w:t>
      </w:r>
    </w:p>
    <w:p w:rsidR="001C150E" w:rsidRPr="001C150E" w:rsidRDefault="001C150E" w:rsidP="001C150E">
      <w:pPr>
        <w:rPr>
          <w:rFonts w:hint="eastAsia"/>
        </w:rPr>
      </w:pPr>
      <w:r>
        <w:tab/>
      </w:r>
      <w:r>
        <w:rPr>
          <w:rFonts w:hint="eastAsia"/>
        </w:rPr>
        <w:t>适合</w:t>
      </w:r>
      <w:r>
        <w:t>建索引</w:t>
      </w:r>
    </w:p>
    <w:p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rsidR="001C150E" w:rsidRDefault="001C150E" w:rsidP="00A31EFF">
      <w:r>
        <w:tab/>
      </w:r>
      <w:r>
        <w:rPr>
          <w:rFonts w:hint="eastAsia"/>
        </w:rPr>
        <w:t>不</w:t>
      </w:r>
      <w:r>
        <w:t>建索引</w:t>
      </w:r>
    </w:p>
    <w:p w:rsidR="001C150E" w:rsidRPr="001C150E" w:rsidRDefault="00B0479D" w:rsidP="001C150E">
      <w:pPr>
        <w:pStyle w:val="a7"/>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rsidR="001C150E" w:rsidRDefault="007173E2" w:rsidP="007173E2">
      <w:pPr>
        <w:pStyle w:val="2"/>
      </w:pPr>
      <w:r>
        <w:rPr>
          <w:rFonts w:hint="eastAsia"/>
        </w:rPr>
        <w:t>数据库</w:t>
      </w:r>
      <w:r>
        <w:t>的分库分表</w:t>
      </w:r>
      <w:r>
        <w:rPr>
          <w:rFonts w:hint="eastAsia"/>
        </w:rPr>
        <w:t>？</w:t>
      </w:r>
    </w:p>
    <w:p w:rsidR="007173E2" w:rsidRDefault="007173E2" w:rsidP="007173E2">
      <w:r>
        <w:rPr>
          <w:rFonts w:hint="eastAsia"/>
        </w:rPr>
        <w:t>分库分表</w:t>
      </w:r>
      <w:r>
        <w:t>，又可以说为纵向拆分和横向拆分。</w:t>
      </w:r>
    </w:p>
    <w:p w:rsidR="007173E2" w:rsidRDefault="007173E2" w:rsidP="007173E2">
      <w:r>
        <w:rPr>
          <w:rFonts w:hint="eastAsia"/>
        </w:rPr>
        <w:t>纵向</w:t>
      </w:r>
      <w:r>
        <w:t>拆分，就是将业务相似的表放在一个库里面，比如用户信息关联的表放在一起。</w:t>
      </w:r>
    </w:p>
    <w:p w:rsidR="00C845A3" w:rsidRPr="007173E2" w:rsidRDefault="00C845A3" w:rsidP="007173E2">
      <w:pPr>
        <w:rPr>
          <w:rFonts w:hint="eastAsia"/>
        </w:rPr>
      </w:pPr>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rsidR="005742D6" w:rsidRDefault="005742D6" w:rsidP="00600BFC">
      <w:pPr>
        <w:pStyle w:val="2"/>
      </w:pPr>
      <w:r>
        <w:rPr>
          <w:rFonts w:hint="eastAsia"/>
        </w:rPr>
        <w:lastRenderedPageBreak/>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lastRenderedPageBreak/>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w:t>
      </w:r>
      <w:r w:rsidRPr="00F507B9">
        <w:rPr>
          <w:rFonts w:ascii="宋体" w:eastAsia="宋体" w:hAnsi="宋体" w:cs="宋体"/>
          <w:kern w:val="0"/>
          <w:sz w:val="24"/>
          <w:szCs w:val="24"/>
        </w:rPr>
        <w:lastRenderedPageBreak/>
        <w:t>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w:t>
      </w:r>
      <w:r>
        <w:lastRenderedPageBreak/>
        <w:t>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6"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3.应尽量避免在 where 子句中对字段进行 null 值判断，否则将导致引擎放弃使用索引</w:t>
      </w:r>
      <w:r w:rsidRPr="00600BFC">
        <w:rPr>
          <w:rFonts w:hint="eastAsia"/>
          <w:szCs w:val="21"/>
        </w:rPr>
        <w:lastRenderedPageBreak/>
        <w:t xml:space="preserve">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r>
      <w:r w:rsidRPr="00600BFC">
        <w:rPr>
          <w:rFonts w:hint="eastAsia"/>
          <w:szCs w:val="21"/>
        </w:rPr>
        <w:lastRenderedPageBreak/>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r>
      <w:r w:rsidRPr="00600BFC">
        <w:rPr>
          <w:rFonts w:hint="eastAsia"/>
          <w:szCs w:val="21"/>
        </w:rPr>
        <w:lastRenderedPageBreak/>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r>
      <w:r w:rsidRPr="00600BFC">
        <w:rPr>
          <w:rFonts w:hint="eastAsia"/>
          <w:szCs w:val="21"/>
        </w:rPr>
        <w:lastRenderedPageBreak/>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7"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8"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lastRenderedPageBreak/>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lastRenderedPageBreak/>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lastRenderedPageBreak/>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lastRenderedPageBreak/>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lastRenderedPageBreak/>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w:t>
      </w:r>
      <w:r>
        <w:rPr>
          <w:rFonts w:hint="eastAsia"/>
        </w:rPr>
        <w:lastRenderedPageBreak/>
        <w:t>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lastRenderedPageBreak/>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9"/>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lastRenderedPageBreak/>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0"/>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1"/>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2"/>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3"/>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lastRenderedPageBreak/>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4"/>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lastRenderedPageBreak/>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lastRenderedPageBreak/>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lastRenderedPageBreak/>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lastRenderedPageBreak/>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lastRenderedPageBreak/>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9"/>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lastRenderedPageBreak/>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1" w:name="OLE_LINK28"/>
      <w:bookmarkStart w:id="2" w:name="OLE_LINK30"/>
      <w:bookmarkStart w:id="3" w:name="OLE_LINK29"/>
      <w:r w:rsidRPr="00110FF4">
        <w:rPr>
          <w:rFonts w:ascii="宋体" w:cs="宋体" w:hint="eastAsia"/>
          <w:color w:val="FF0000"/>
          <w:kern w:val="0"/>
          <w:szCs w:val="21"/>
        </w:rPr>
        <w:t>调用处理器</w:t>
      </w:r>
      <w:bookmarkEnd w:id="1"/>
      <w:bookmarkEnd w:id="2"/>
      <w:bookmarkEnd w:id="3"/>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69"/>
      <w:bookmarkEnd w:id="4"/>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0"/>
      <w:bookmarkEnd w:id="5"/>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1"/>
      <w:bookmarkEnd w:id="6"/>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2"/>
      <w:bookmarkEnd w:id="7"/>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3"/>
      <w:bookmarkEnd w:id="8"/>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74"/>
      <w:bookmarkEnd w:id="9"/>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2C41B3"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0"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1"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2"/>
      <w:bookmarkEnd w:id="10"/>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3"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3"/>
      <w:bookmarkEnd w:id="11"/>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2C41B3"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4"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4"/>
      <w:bookmarkEnd w:id="12"/>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5"/>
      <w:bookmarkEnd w:id="13"/>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6"/>
      <w:bookmarkEnd w:id="14"/>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7"/>
      <w:bookmarkEnd w:id="15"/>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8"/>
      <w:bookmarkEnd w:id="16"/>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5"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9"/>
      <w:bookmarkEnd w:id="17"/>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0"/>
      <w:bookmarkEnd w:id="18"/>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w:t>
      </w:r>
      <w:r w:rsidRPr="007F192C">
        <w:rPr>
          <w:rFonts w:ascii="微软雅黑" w:eastAsia="宋体" w:hAnsi="微软雅黑" w:cs="宋体"/>
          <w:color w:val="555555"/>
          <w:kern w:val="0"/>
          <w:sz w:val="23"/>
          <w:szCs w:val="23"/>
        </w:rPr>
        <w:lastRenderedPageBreak/>
        <w:t>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1"/>
      <w:bookmarkEnd w:id="19"/>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2"/>
      <w:bookmarkEnd w:id="20"/>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3"/>
      <w:bookmarkEnd w:id="21"/>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6"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4"/>
      <w:bookmarkEnd w:id="22"/>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5"/>
      <w:bookmarkEnd w:id="23"/>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4" w:name="t16"/>
      <w:bookmarkEnd w:id="24"/>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5" w:name="t17"/>
      <w:bookmarkEnd w:id="25"/>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8"/>
      <w:bookmarkEnd w:id="26"/>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19"/>
      <w:bookmarkEnd w:id="27"/>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8" w:name="t20"/>
      <w:bookmarkEnd w:id="28"/>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9" w:name="t21"/>
      <w:bookmarkEnd w:id="29"/>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5" w:name="t37"/>
      <w:bookmarkEnd w:id="45"/>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2" w:name="t44"/>
      <w:bookmarkEnd w:id="52"/>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2" w:name="t54"/>
      <w:bookmarkEnd w:id="62"/>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4" w:name="t56"/>
      <w:bookmarkEnd w:id="64"/>
      <w:r w:rsidRPr="007F192C">
        <w:lastRenderedPageBreak/>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5" w:name="t57"/>
      <w:bookmarkEnd w:id="65"/>
      <w:r w:rsidRPr="007F192C">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6" w:name="t58"/>
      <w:bookmarkEnd w:id="66"/>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7" w:name="t59"/>
      <w:bookmarkEnd w:id="67"/>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8" w:name="t60"/>
      <w:bookmarkEnd w:id="68"/>
      <w:r w:rsidRPr="007F192C">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9" w:name="t61"/>
      <w:bookmarkEnd w:id="69"/>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70" w:name="t62"/>
      <w:bookmarkEnd w:id="70"/>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1" w:name="t63"/>
      <w:bookmarkEnd w:id="71"/>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2" w:name="t64"/>
      <w:bookmarkEnd w:id="72"/>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3" w:name="t65"/>
      <w:bookmarkEnd w:id="73"/>
      <w:r w:rsidRPr="007F192C">
        <w:lastRenderedPageBreak/>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4" w:name="t66"/>
      <w:bookmarkEnd w:id="74"/>
      <w:r w:rsidRPr="007F192C">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5" w:name="t67"/>
      <w:bookmarkEnd w:id="75"/>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lastRenderedPageBreak/>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2C41B3">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7.6pt;height:338.1pt" o:ole="">
            <v:imagedata r:id="rId47" o:title=""/>
            <o:lock v:ext="edit" aspectratio="f"/>
          </v:shape>
          <o:OLEObject Type="Embed" ProgID="Visio.Drawing.11" ShapeID="_x0000_i1026" DrawAspect="Content" ObjectID="_1582024674" r:id="rId48"/>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9"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t>消息表，定期扫描为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3"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4"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5"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6"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7"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8"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9"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316C41">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2" r:href="rId63"/>
          </v:shape>
        </w:pict>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D03931" w:rsidP="00EA5B38"/>
    <w:p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lastRenderedPageBreak/>
        <w:t>并发情况下，可能就会产生线程安全问题。</w:t>
      </w:r>
    </w:p>
    <w:p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rsidR="009A66AE" w:rsidRDefault="009A66AE" w:rsidP="009A66AE">
      <w:pPr>
        <w:ind w:firstLine="420"/>
      </w:pPr>
      <w:r>
        <w:rPr>
          <w:rFonts w:hint="eastAsia"/>
        </w:rPr>
        <w:t>2.代码</w:t>
      </w:r>
      <w:r>
        <w:t>级别的控制。</w:t>
      </w:r>
    </w:p>
    <w:p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rsidR="009A66AE" w:rsidRDefault="009A66AE" w:rsidP="009A66AE">
      <w:pPr>
        <w:ind w:firstLine="420"/>
      </w:pPr>
      <w:r>
        <w:rPr>
          <w:rFonts w:hint="eastAsia"/>
        </w:rPr>
        <w:t>3.避免</w:t>
      </w:r>
      <w:r>
        <w:t>使用成员变量</w:t>
      </w:r>
    </w:p>
    <w:p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方法中的局部变量是在栈中，彼此各自都拥有独立的运行空间而不会互相干扰，因此才做到线程安全</w:t>
      </w:r>
      <w:r w:rsidR="003347D0">
        <w:rPr>
          <w:rFonts w:hint="eastAsia"/>
        </w:rPr>
        <w:t>。</w:t>
      </w:r>
    </w:p>
    <w:p w:rsidR="00EA5B38" w:rsidRPr="00EA5B38" w:rsidRDefault="00EA5B38" w:rsidP="00EA5B38"/>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lastRenderedPageBreak/>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lastRenderedPageBreak/>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 w:rsidR="00C00D74" w:rsidRPr="00D46DB3" w:rsidRDefault="00C00D74" w:rsidP="00643D57"/>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lastRenderedPageBreak/>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316C41" w:rsidRDefault="00316C41" w:rsidP="00D7707C">
      <w:pPr>
        <w:ind w:left="360"/>
      </w:pPr>
    </w:p>
    <w:p w:rsidR="00316C41" w:rsidRDefault="00316C41" w:rsidP="00D7707C">
      <w:pPr>
        <w:ind w:left="360"/>
        <w:rPr>
          <w:rFonts w:ascii="宋体" w:eastAsia="宋体" w:hAnsi="宋体"/>
          <w:color w:val="000000"/>
          <w:sz w:val="22"/>
        </w:rPr>
      </w:pPr>
      <w:r>
        <w:rPr>
          <w:rFonts w:hint="eastAsia"/>
        </w:rPr>
        <w:t>答:</w:t>
      </w:r>
      <w:r w:rsidRPr="00316C41">
        <w:rPr>
          <w:rStyle w:val="a3"/>
        </w:rPr>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rsidR="00D17C40" w:rsidRDefault="00D17C40" w:rsidP="00D7707C">
      <w:pPr>
        <w:ind w:left="360"/>
        <w:rPr>
          <w:rFonts w:hint="eastAsia"/>
        </w:rPr>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rsidR="00D7707C" w:rsidRDefault="00D7707C" w:rsidP="00D7707C">
      <w:pPr>
        <w:ind w:left="360"/>
      </w:pPr>
    </w:p>
    <w:p w:rsidR="00D7707C" w:rsidRDefault="00D7707C" w:rsidP="00DB2BCB">
      <w:pPr>
        <w:pStyle w:val="2"/>
      </w:pPr>
      <w:r>
        <w:rPr>
          <w:rFonts w:hint="eastAsia"/>
        </w:rPr>
        <w:lastRenderedPageBreak/>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lastRenderedPageBreak/>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lastRenderedPageBreak/>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lastRenderedPageBreak/>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lastRenderedPageBreak/>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r>
            <w:r>
              <w:rPr>
                <w:rFonts w:hint="eastAsia"/>
                <w:i/>
                <w:iCs/>
                <w:color w:val="808080"/>
              </w:rPr>
              <w:lastRenderedPageBreak/>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lastRenderedPageBreak/>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lastRenderedPageBreak/>
        <w:t>第十部分：Linux</w:t>
      </w:r>
    </w:p>
    <w:p w:rsidR="002F1EE2" w:rsidRDefault="002F1EE2" w:rsidP="00567F9C">
      <w:pPr>
        <w:pStyle w:val="2"/>
      </w:pPr>
      <w:r>
        <w:rPr>
          <w:rFonts w:hint="eastAsia"/>
        </w:rPr>
        <w:t>Linux</w:t>
      </w:r>
      <w:r>
        <w:t>常用命令</w:t>
      </w:r>
    </w:p>
    <w:p w:rsidR="002C41B3" w:rsidRDefault="00951B7F" w:rsidP="002C41B3">
      <w:r>
        <w:t>cd</w:t>
      </w:r>
    </w:p>
    <w:p w:rsidR="00951B7F" w:rsidRDefault="00951B7F" w:rsidP="002C41B3">
      <w:pPr>
        <w:rPr>
          <w:rFonts w:hint="eastAsia"/>
        </w:rPr>
      </w:pPr>
      <w:r>
        <w:rPr>
          <w:rFonts w:hint="eastAsia"/>
        </w:rPr>
        <w:t>ls ll</w:t>
      </w:r>
    </w:p>
    <w:p w:rsidR="00951B7F" w:rsidRDefault="00951B7F" w:rsidP="002C41B3">
      <w:pPr>
        <w:rPr>
          <w:rFonts w:hint="eastAsia"/>
        </w:rPr>
      </w:pPr>
      <w:r>
        <w:rPr>
          <w:rFonts w:hint="eastAsia"/>
        </w:rPr>
        <w:t>mkdir rmdir</w:t>
      </w:r>
    </w:p>
    <w:p w:rsidR="00951B7F" w:rsidRDefault="00951B7F" w:rsidP="002C41B3">
      <w:r>
        <w:rPr>
          <w:rFonts w:hint="eastAsia"/>
        </w:rPr>
        <w:t xml:space="preserve">cat </w:t>
      </w:r>
      <w:r>
        <w:t>more less tail</w:t>
      </w:r>
    </w:p>
    <w:p w:rsidR="00951B7F" w:rsidRDefault="00951B7F" w:rsidP="002C41B3">
      <w:r>
        <w:rPr>
          <w:rFonts w:hint="eastAsia"/>
        </w:rPr>
        <w:t xml:space="preserve">rm </w:t>
      </w:r>
      <w:r>
        <w:t>cp mv tar</w:t>
      </w:r>
    </w:p>
    <w:p w:rsidR="00951B7F" w:rsidRDefault="00951B7F" w:rsidP="002C41B3">
      <w:r>
        <w:t xml:space="preserve">grep </w:t>
      </w:r>
      <w:r>
        <w:rPr>
          <w:rFonts w:hint="eastAsia"/>
        </w:rPr>
        <w:t>查找</w:t>
      </w:r>
      <w:r>
        <w:t>复合条件的字符串</w:t>
      </w:r>
    </w:p>
    <w:p w:rsidR="00951B7F" w:rsidRDefault="00951B7F" w:rsidP="002C41B3">
      <w:r>
        <w:t>pwd</w:t>
      </w:r>
    </w:p>
    <w:p w:rsidR="00951B7F" w:rsidRDefault="00951B7F" w:rsidP="002C41B3">
      <w:r>
        <w:t xml:space="preserve">touch </w:t>
      </w:r>
      <w:r>
        <w:rPr>
          <w:rFonts w:hint="eastAsia"/>
        </w:rPr>
        <w:t>创建</w:t>
      </w:r>
      <w:r>
        <w:t>一个空文件</w:t>
      </w:r>
    </w:p>
    <w:p w:rsidR="00951B7F" w:rsidRPr="002C41B3" w:rsidRDefault="00886174" w:rsidP="002C41B3">
      <w:pPr>
        <w:rPr>
          <w:rFonts w:hint="eastAsia"/>
        </w:rPr>
      </w:pPr>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lastRenderedPageBreak/>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Default="004A705D" w:rsidP="001E5BE6">
      <w:pPr>
        <w:pStyle w:val="2"/>
      </w:pPr>
      <w:r>
        <w:rPr>
          <w:rFonts w:hint="eastAsia"/>
        </w:rPr>
        <w:t>3.Java文件被</w:t>
      </w:r>
      <w:r>
        <w:t>虚拟机加载运行的过程</w:t>
      </w:r>
    </w:p>
    <w:p w:rsidR="001E5BE6" w:rsidRDefault="00B51EDD" w:rsidP="001E5BE6">
      <w:r>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rsidR="008451E6" w:rsidRDefault="008451E6" w:rsidP="001E5BE6">
      <w:r>
        <w:tab/>
      </w:r>
      <w:r>
        <w:rPr>
          <w:rFonts w:hint="eastAsia"/>
        </w:rPr>
        <w:t>类</w:t>
      </w:r>
      <w:r>
        <w:t>的加载主要分为三步：</w:t>
      </w:r>
    </w:p>
    <w:p w:rsidR="008451E6" w:rsidRDefault="008451E6" w:rsidP="001E5BE6">
      <w:r>
        <w:tab/>
        <w:t>1.</w:t>
      </w:r>
      <w:r>
        <w:rPr>
          <w:rFonts w:hint="eastAsia"/>
        </w:rPr>
        <w:t>装载</w:t>
      </w:r>
    </w:p>
    <w:p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rsidR="008451E6" w:rsidRDefault="008451E6" w:rsidP="001E5BE6">
      <w:r>
        <w:tab/>
        <w:t>2.</w:t>
      </w:r>
      <w:r>
        <w:rPr>
          <w:rFonts w:hint="eastAsia"/>
        </w:rPr>
        <w:t>链接</w:t>
      </w:r>
    </w:p>
    <w:p w:rsidR="008451E6" w:rsidRDefault="008451E6" w:rsidP="001E5BE6">
      <w:r>
        <w:tab/>
      </w:r>
      <w:r>
        <w:tab/>
      </w:r>
      <w:r>
        <w:rPr>
          <w:rFonts w:hint="eastAsia"/>
        </w:rPr>
        <w:t>a.检查 检查</w:t>
      </w:r>
      <w:r>
        <w:t>待加载</w:t>
      </w:r>
      <w:r>
        <w:rPr>
          <w:rFonts w:hint="eastAsia"/>
        </w:rPr>
        <w:t>的class文件</w:t>
      </w:r>
      <w:r>
        <w:t>的正确性</w:t>
      </w:r>
    </w:p>
    <w:p w:rsidR="008451E6" w:rsidRDefault="008451E6" w:rsidP="001E5BE6">
      <w:r>
        <w:lastRenderedPageBreak/>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rsidR="008451E6" w:rsidRDefault="008451E6" w:rsidP="001E5BE6">
      <w:r>
        <w:tab/>
        <w:t>3.</w:t>
      </w:r>
      <w:r>
        <w:rPr>
          <w:rFonts w:hint="eastAsia"/>
        </w:rPr>
        <w:t>初始化</w:t>
      </w:r>
    </w:p>
    <w:p w:rsidR="008451E6" w:rsidRP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rsidR="001E5BE6" w:rsidRDefault="001E5BE6" w:rsidP="001E5BE6">
      <w:pPr>
        <w:pStyle w:val="2"/>
      </w:pPr>
      <w:r>
        <w:rPr>
          <w:rFonts w:hint="eastAsia"/>
        </w:rPr>
        <w:t>4.</w:t>
      </w:r>
      <w:r>
        <w:t>JVM内存模型</w:t>
      </w:r>
    </w:p>
    <w:p w:rsidR="0087213A" w:rsidRDefault="0087213A" w:rsidP="001E5BE6">
      <w:r>
        <w:rPr>
          <w:rFonts w:hint="eastAsia"/>
        </w:rPr>
        <w:t>1.程序</w:t>
      </w:r>
      <w:r>
        <w:t>计数器。</w:t>
      </w:r>
    </w:p>
    <w:p w:rsidR="0087213A" w:rsidRDefault="0087213A" w:rsidP="001E5BE6">
      <w:r>
        <w:rPr>
          <w:rFonts w:hint="eastAsia"/>
        </w:rPr>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rsidR="009F4073" w:rsidRDefault="009F4073" w:rsidP="001E5BE6">
      <w:r>
        <w:tab/>
      </w:r>
      <w:r>
        <w:rPr>
          <w:rFonts w:hint="eastAsia"/>
        </w:rPr>
        <w:t>程序计数器</w:t>
      </w:r>
      <w:r>
        <w:t>是线程私有的，每一个线程都会有一个</w:t>
      </w:r>
      <w:r>
        <w:rPr>
          <w:rFonts w:hint="eastAsia"/>
        </w:rPr>
        <w:t>独立</w:t>
      </w:r>
      <w:r>
        <w:t>的程序计数器。</w:t>
      </w:r>
    </w:p>
    <w:p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rsidR="00DA03C9" w:rsidRDefault="00DA03C9" w:rsidP="001E5BE6">
      <w:r>
        <w:t>2.Java虚拟机栈。</w:t>
      </w:r>
    </w:p>
    <w:p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型</w:t>
      </w:r>
      <w:r>
        <w:t>。</w:t>
      </w:r>
    </w:p>
    <w:p w:rsidR="006351CE" w:rsidRDefault="006351CE" w:rsidP="001E5BE6">
      <w:r>
        <w:rPr>
          <w:rFonts w:hint="eastAsia"/>
        </w:rPr>
        <w:t>3.本地</w:t>
      </w:r>
      <w:r>
        <w:t>方法栈。</w:t>
      </w:r>
    </w:p>
    <w:p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rsidR="0051411B" w:rsidRDefault="0051411B" w:rsidP="001E5BE6">
      <w:r>
        <w:rPr>
          <w:rFonts w:hint="eastAsia"/>
        </w:rPr>
        <w:lastRenderedPageBreak/>
        <w:t>4.堆</w:t>
      </w:r>
      <w:r>
        <w:t>内存</w:t>
      </w:r>
    </w:p>
    <w:p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rsidR="0016140C" w:rsidRDefault="0016140C" w:rsidP="001E5BE6">
      <w:r>
        <w:tab/>
      </w:r>
      <w:r>
        <w:rPr>
          <w:rFonts w:hint="eastAsia"/>
        </w:rPr>
        <w:t>堆</w:t>
      </w:r>
      <w:r>
        <w:t>内存是</w:t>
      </w:r>
      <w:r>
        <w:rPr>
          <w:rFonts w:hint="eastAsia"/>
        </w:rPr>
        <w:t xml:space="preserve">java </w:t>
      </w:r>
      <w:r>
        <w:t>gc的主要区域</w:t>
      </w:r>
      <w:r>
        <w:rPr>
          <w:rFonts w:hint="eastAsia"/>
        </w:rPr>
        <w:t>。</w:t>
      </w:r>
    </w:p>
    <w:p w:rsidR="0016140C" w:rsidRDefault="0016140C" w:rsidP="001E5BE6">
      <w:r>
        <w:rPr>
          <w:rFonts w:hint="eastAsia"/>
        </w:rPr>
        <w:t>5.方法区</w:t>
      </w:r>
    </w:p>
    <w:p w:rsidR="0016140C" w:rsidRDefault="0016140C" w:rsidP="001E5BE6">
      <w:r>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rsidR="0016140C" w:rsidRDefault="0016140C" w:rsidP="001E5BE6">
      <w:r>
        <w:rPr>
          <w:rFonts w:hint="eastAsia"/>
        </w:rPr>
        <w:t>6.常量池</w:t>
      </w:r>
    </w:p>
    <w:p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rsidR="00CC62A5" w:rsidRDefault="00CC62A5" w:rsidP="001E5BE6"/>
    <w:p w:rsidR="00CC62A5" w:rsidRDefault="00CC62A5" w:rsidP="00CC62A5">
      <w:pPr>
        <w:pStyle w:val="3"/>
      </w:pPr>
      <w:r>
        <w:rPr>
          <w:rFonts w:hint="eastAsia"/>
        </w:rPr>
        <w:t>JDK</w:t>
      </w:r>
      <w:r>
        <w:t>1.8</w:t>
      </w:r>
      <w:r>
        <w:rPr>
          <w:rFonts w:hint="eastAsia"/>
        </w:rPr>
        <w:t>的</w:t>
      </w:r>
      <w:r>
        <w:t>新特性？</w:t>
      </w:r>
    </w:p>
    <w:p w:rsidR="00CC62A5" w:rsidRDefault="00CC62A5" w:rsidP="00CC62A5">
      <w:pPr>
        <w:pStyle w:val="a5"/>
        <w:numPr>
          <w:ilvl w:val="0"/>
          <w:numId w:val="47"/>
        </w:numPr>
        <w:ind w:firstLineChars="0"/>
      </w:pPr>
      <w:r>
        <w:rPr>
          <w:rFonts w:hint="eastAsia"/>
        </w:rPr>
        <w:t>接口</w:t>
      </w:r>
      <w:r>
        <w:t>中有默认方法和静态方法</w:t>
      </w:r>
      <w:r>
        <w:rPr>
          <w:rFonts w:hint="eastAsia"/>
        </w:rPr>
        <w:t>，</w:t>
      </w:r>
      <w:r>
        <w:t>也就是接口中也可以有实现类、</w:t>
      </w:r>
    </w:p>
    <w:p w:rsidR="00CC62A5" w:rsidRDefault="00CC62A5" w:rsidP="00CC62A5">
      <w:pPr>
        <w:pStyle w:val="a5"/>
        <w:numPr>
          <w:ilvl w:val="0"/>
          <w:numId w:val="47"/>
        </w:numPr>
        <w:ind w:firstLineChars="0"/>
      </w:pPr>
      <w:r>
        <w:t>Lambda表达式</w:t>
      </w:r>
    </w:p>
    <w:p w:rsidR="00CC62A5" w:rsidRDefault="00CC62A5" w:rsidP="00CC62A5">
      <w:pPr>
        <w:pStyle w:val="a5"/>
        <w:numPr>
          <w:ilvl w:val="0"/>
          <w:numId w:val="47"/>
        </w:numPr>
        <w:ind w:firstLineChars="0"/>
      </w:pPr>
      <w:r>
        <w:rPr>
          <w:rFonts w:hint="eastAsia"/>
        </w:rPr>
        <w:t>1.8使用</w:t>
      </w:r>
      <w:r>
        <w:t>元空间代替了持久</w:t>
      </w:r>
      <w:r>
        <w:rPr>
          <w:rFonts w:hint="eastAsia"/>
        </w:rPr>
        <w:t>代</w:t>
      </w:r>
      <w:r>
        <w:t>。</w:t>
      </w:r>
    </w:p>
    <w:p w:rsidR="00CC62A5" w:rsidRDefault="00CC62A5" w:rsidP="00CC62A5">
      <w:pPr>
        <w:pStyle w:val="a5"/>
        <w:numPr>
          <w:ilvl w:val="0"/>
          <w:numId w:val="47"/>
        </w:numPr>
        <w:ind w:firstLineChars="0"/>
      </w:pPr>
      <w:r>
        <w:t>stream</w:t>
      </w:r>
    </w:p>
    <w:p w:rsidR="00CC62A5" w:rsidRDefault="00CC62A5" w:rsidP="00CC62A5">
      <w:pPr>
        <w:pStyle w:val="3"/>
      </w:pPr>
      <w:r>
        <w:rPr>
          <w:rFonts w:hint="eastAsia"/>
        </w:rPr>
        <w:t>Java</w:t>
      </w:r>
      <w:r>
        <w:t>的GC机制</w:t>
      </w:r>
    </w:p>
    <w:p w:rsidR="00CC62A5" w:rsidRDefault="00CC62A5" w:rsidP="00CC62A5">
      <w:pPr>
        <w:pStyle w:val="4"/>
      </w:pPr>
      <w:r>
        <w:rPr>
          <w:rFonts w:hint="eastAsia"/>
        </w:rPr>
        <w:t>可达性</w:t>
      </w:r>
      <w:r>
        <w:t>分析</w:t>
      </w:r>
      <w:r>
        <w:rPr>
          <w:rFonts w:hint="eastAsia"/>
        </w:rPr>
        <w:t>判断</w:t>
      </w:r>
      <w:r>
        <w:t>垃圾对象</w:t>
      </w:r>
    </w:p>
    <w:p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w:t>
      </w:r>
      <w:r>
        <w:rPr>
          <w:rFonts w:hint="eastAsia"/>
        </w:rPr>
        <w:lastRenderedPageBreak/>
        <w:t>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rsidR="00CC62A5" w:rsidRDefault="00CC62A5" w:rsidP="00CC62A5">
      <w:pPr>
        <w:pStyle w:val="4"/>
      </w:pPr>
      <w:r>
        <w:rPr>
          <w:rFonts w:hint="eastAsia"/>
        </w:rPr>
        <w:t>分代</w:t>
      </w:r>
      <w:r>
        <w:t>收集算法</w:t>
      </w:r>
    </w:p>
    <w:p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rsidR="00CC62A5" w:rsidRDefault="00CC62A5" w:rsidP="00CC62A5">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CC62A5" w:rsidRDefault="00CC62A5" w:rsidP="00CC62A5"/>
    <w:p w:rsidR="00CC62A5" w:rsidRPr="0058284D" w:rsidRDefault="00CC62A5" w:rsidP="00CC62A5">
      <w:pPr>
        <w:pStyle w:val="4"/>
      </w:pPr>
      <w:r>
        <w:rPr>
          <w:rFonts w:hint="eastAsia"/>
        </w:rPr>
        <w:t>G1</w:t>
      </w:r>
      <w:r>
        <w:t>垃圾回收器</w:t>
      </w:r>
    </w:p>
    <w:p w:rsidR="00CC62A5" w:rsidRDefault="00CC62A5" w:rsidP="00CC62A5">
      <w:pPr>
        <w:ind w:firstLineChars="200" w:firstLine="420"/>
      </w:pPr>
      <w:r>
        <w:rPr>
          <w:noProof/>
        </w:rPr>
        <w:drawing>
          <wp:inline distT="0" distB="0" distL="0" distR="0" wp14:anchorId="129E2C99" wp14:editId="59219D6E">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819785"/>
                    </a:xfrm>
                    <a:prstGeom prst="rect">
                      <a:avLst/>
                    </a:prstGeom>
                  </pic:spPr>
                </pic:pic>
              </a:graphicData>
            </a:graphic>
          </wp:inline>
        </w:drawing>
      </w:r>
    </w:p>
    <w:p w:rsidR="00CC62A5" w:rsidRDefault="00CC62A5" w:rsidP="00CC62A5">
      <w:pPr>
        <w:ind w:firstLineChars="200" w:firstLine="420"/>
      </w:pPr>
      <w:r>
        <w:rPr>
          <w:noProof/>
        </w:rPr>
        <w:lastRenderedPageBreak/>
        <w:drawing>
          <wp:inline distT="0" distB="0" distL="0" distR="0" wp14:anchorId="79A17979" wp14:editId="42BE021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112770"/>
                    </a:xfrm>
                    <a:prstGeom prst="rect">
                      <a:avLst/>
                    </a:prstGeom>
                  </pic:spPr>
                </pic:pic>
              </a:graphicData>
            </a:graphic>
          </wp:inline>
        </w:drawing>
      </w:r>
    </w:p>
    <w:p w:rsidR="00CC62A5" w:rsidRPr="00DA03C9" w:rsidRDefault="00CC62A5" w:rsidP="001E5BE6"/>
    <w:sectPr w:rsidR="00CC62A5" w:rsidRPr="00DA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2AEE" w:rsidRDefault="00862AEE" w:rsidP="00A123B9">
      <w:r>
        <w:separator/>
      </w:r>
    </w:p>
  </w:endnote>
  <w:endnote w:type="continuationSeparator" w:id="0">
    <w:p w:rsidR="00862AEE" w:rsidRDefault="00862AEE"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2AEE" w:rsidRDefault="00862AEE" w:rsidP="00A123B9">
      <w:r>
        <w:separator/>
      </w:r>
    </w:p>
  </w:footnote>
  <w:footnote w:type="continuationSeparator" w:id="0">
    <w:p w:rsidR="00862AEE" w:rsidRDefault="00862AEE"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6FB2AE2"/>
    <w:multiLevelType w:val="singleLevel"/>
    <w:tmpl w:val="56FB2AE2"/>
    <w:lvl w:ilvl="0">
      <w:start w:val="1"/>
      <w:numFmt w:val="decimal"/>
      <w:suff w:val="nothing"/>
      <w:lvlText w:val="%1、"/>
      <w:lvlJc w:val="left"/>
      <w:pPr>
        <w:ind w:left="992" w:firstLine="0"/>
      </w:pPr>
    </w:lvl>
  </w:abstractNum>
  <w:abstractNum w:abstractNumId="25"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6" w15:restartNumberingAfterBreak="0">
    <w:nsid w:val="58B7C534"/>
    <w:multiLevelType w:val="singleLevel"/>
    <w:tmpl w:val="58B7C534"/>
    <w:lvl w:ilvl="0">
      <w:start w:val="1"/>
      <w:numFmt w:val="decimal"/>
      <w:suff w:val="nothing"/>
      <w:lvlText w:val="%1."/>
      <w:lvlJc w:val="left"/>
    </w:lvl>
  </w:abstractNum>
  <w:abstractNum w:abstractNumId="27"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E23"/>
    <w:multiLevelType w:val="singleLevel"/>
    <w:tmpl w:val="58B7CE23"/>
    <w:lvl w:ilvl="0">
      <w:start w:val="1"/>
      <w:numFmt w:val="decimal"/>
      <w:suff w:val="nothing"/>
      <w:lvlText w:val="%1."/>
      <w:lvlJc w:val="left"/>
    </w:lvl>
  </w:abstractNum>
  <w:abstractNum w:abstractNumId="30" w15:restartNumberingAfterBreak="0">
    <w:nsid w:val="58B7CF98"/>
    <w:multiLevelType w:val="singleLevel"/>
    <w:tmpl w:val="58B7CF98"/>
    <w:lvl w:ilvl="0">
      <w:start w:val="1"/>
      <w:numFmt w:val="decimal"/>
      <w:suff w:val="nothing"/>
      <w:lvlText w:val="%1."/>
      <w:lvlJc w:val="left"/>
    </w:lvl>
  </w:abstractNum>
  <w:abstractNum w:abstractNumId="31"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8B7CFED"/>
    <w:multiLevelType w:val="singleLevel"/>
    <w:tmpl w:val="58B7CFED"/>
    <w:lvl w:ilvl="0">
      <w:start w:val="1"/>
      <w:numFmt w:val="decimal"/>
      <w:suff w:val="nothing"/>
      <w:lvlText w:val="%1."/>
      <w:lvlJc w:val="left"/>
    </w:lvl>
  </w:abstractNum>
  <w:abstractNum w:abstractNumId="33" w15:restartNumberingAfterBreak="0">
    <w:nsid w:val="58B7D12E"/>
    <w:multiLevelType w:val="singleLevel"/>
    <w:tmpl w:val="58B7D12E"/>
    <w:lvl w:ilvl="0">
      <w:start w:val="7"/>
      <w:numFmt w:val="decimal"/>
      <w:suff w:val="nothing"/>
      <w:lvlText w:val="%1."/>
      <w:lvlJc w:val="left"/>
    </w:lvl>
  </w:abstractNum>
  <w:abstractNum w:abstractNumId="34" w15:restartNumberingAfterBreak="0">
    <w:nsid w:val="58B7D6C2"/>
    <w:multiLevelType w:val="singleLevel"/>
    <w:tmpl w:val="58B7D6C2"/>
    <w:lvl w:ilvl="0">
      <w:start w:val="1"/>
      <w:numFmt w:val="decimal"/>
      <w:suff w:val="nothing"/>
      <w:lvlText w:val="%1."/>
      <w:lvlJc w:val="left"/>
    </w:lvl>
  </w:abstractNum>
  <w:abstractNum w:abstractNumId="35"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6"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3"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6"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0"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8"/>
  </w:num>
  <w:num w:numId="2">
    <w:abstractNumId w:val="37"/>
  </w:num>
  <w:num w:numId="3">
    <w:abstractNumId w:val="46"/>
  </w:num>
  <w:num w:numId="4">
    <w:abstractNumId w:val="50"/>
  </w:num>
  <w:num w:numId="5">
    <w:abstractNumId w:val="21"/>
  </w:num>
  <w:num w:numId="6">
    <w:abstractNumId w:val="22"/>
  </w:num>
  <w:num w:numId="7">
    <w:abstractNumId w:val="27"/>
  </w:num>
  <w:num w:numId="8">
    <w:abstractNumId w:val="28"/>
  </w:num>
  <w:num w:numId="9">
    <w:abstractNumId w:val="26"/>
  </w:num>
  <w:num w:numId="10">
    <w:abstractNumId w:val="34"/>
  </w:num>
  <w:num w:numId="11">
    <w:abstractNumId w:val="35"/>
  </w:num>
  <w:num w:numId="12">
    <w:abstractNumId w:val="29"/>
  </w:num>
  <w:num w:numId="13">
    <w:abstractNumId w:val="30"/>
  </w:num>
  <w:num w:numId="14">
    <w:abstractNumId w:val="31"/>
  </w:num>
  <w:num w:numId="15">
    <w:abstractNumId w:val="32"/>
  </w:num>
  <w:num w:numId="16">
    <w:abstractNumId w:val="33"/>
  </w:num>
  <w:num w:numId="17">
    <w:abstractNumId w:val="14"/>
  </w:num>
  <w:num w:numId="18">
    <w:abstractNumId w:val="52"/>
  </w:num>
  <w:num w:numId="19">
    <w:abstractNumId w:val="51"/>
  </w:num>
  <w:num w:numId="20">
    <w:abstractNumId w:val="7"/>
  </w:num>
  <w:num w:numId="21">
    <w:abstractNumId w:val="19"/>
  </w:num>
  <w:num w:numId="22">
    <w:abstractNumId w:val="39"/>
  </w:num>
  <w:num w:numId="23">
    <w:abstractNumId w:val="23"/>
  </w:num>
  <w:num w:numId="24">
    <w:abstractNumId w:val="20"/>
  </w:num>
  <w:num w:numId="25">
    <w:abstractNumId w:val="1"/>
  </w:num>
  <w:num w:numId="26">
    <w:abstractNumId w:val="18"/>
  </w:num>
  <w:num w:numId="27">
    <w:abstractNumId w:val="10"/>
  </w:num>
  <w:num w:numId="28">
    <w:abstractNumId w:val="4"/>
  </w:num>
  <w:num w:numId="29">
    <w:abstractNumId w:val="40"/>
  </w:num>
  <w:num w:numId="30">
    <w:abstractNumId w:val="0"/>
  </w:num>
  <w:num w:numId="31">
    <w:abstractNumId w:val="43"/>
  </w:num>
  <w:num w:numId="32">
    <w:abstractNumId w:val="12"/>
  </w:num>
  <w:num w:numId="33">
    <w:abstractNumId w:val="16"/>
  </w:num>
  <w:num w:numId="34">
    <w:abstractNumId w:val="48"/>
  </w:num>
  <w:num w:numId="35">
    <w:abstractNumId w:val="5"/>
  </w:num>
  <w:num w:numId="36">
    <w:abstractNumId w:val="45"/>
  </w:num>
  <w:num w:numId="37">
    <w:abstractNumId w:val="42"/>
  </w:num>
  <w:num w:numId="38">
    <w:abstractNumId w:val="44"/>
  </w:num>
  <w:num w:numId="39">
    <w:abstractNumId w:val="49"/>
  </w:num>
  <w:num w:numId="40">
    <w:abstractNumId w:val="36"/>
  </w:num>
  <w:num w:numId="41">
    <w:abstractNumId w:val="2"/>
  </w:num>
  <w:num w:numId="42">
    <w:abstractNumId w:val="3"/>
  </w:num>
  <w:num w:numId="43">
    <w:abstractNumId w:val="41"/>
  </w:num>
  <w:num w:numId="44">
    <w:abstractNumId w:val="24"/>
    <w:lvlOverride w:ilvl="0">
      <w:startOverride w:val="1"/>
    </w:lvlOverride>
  </w:num>
  <w:num w:numId="45">
    <w:abstractNumId w:val="15"/>
  </w:num>
  <w:num w:numId="46">
    <w:abstractNumId w:val="9"/>
  </w:num>
  <w:num w:numId="47">
    <w:abstractNumId w:val="8"/>
  </w:num>
  <w:num w:numId="48">
    <w:abstractNumId w:val="25"/>
  </w:num>
  <w:num w:numId="49">
    <w:abstractNumId w:val="11"/>
  </w:num>
  <w:num w:numId="50">
    <w:abstractNumId w:val="47"/>
  </w:num>
  <w:num w:numId="51">
    <w:abstractNumId w:val="6"/>
  </w:num>
  <w:num w:numId="52">
    <w:abstractNumId w:val="13"/>
  </w:num>
  <w:num w:numId="53">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267EB"/>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6F24"/>
    <w:rsid w:val="001405A1"/>
    <w:rsid w:val="00151123"/>
    <w:rsid w:val="0016140C"/>
    <w:rsid w:val="00161B33"/>
    <w:rsid w:val="00165324"/>
    <w:rsid w:val="00165D3D"/>
    <w:rsid w:val="001716A3"/>
    <w:rsid w:val="00173993"/>
    <w:rsid w:val="00177479"/>
    <w:rsid w:val="001813C0"/>
    <w:rsid w:val="00190557"/>
    <w:rsid w:val="00195EFF"/>
    <w:rsid w:val="001A0896"/>
    <w:rsid w:val="001B0FA1"/>
    <w:rsid w:val="001B5951"/>
    <w:rsid w:val="001C150E"/>
    <w:rsid w:val="001D29AF"/>
    <w:rsid w:val="001D2AFE"/>
    <w:rsid w:val="001D2CDF"/>
    <w:rsid w:val="001E5BE6"/>
    <w:rsid w:val="001F2862"/>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80B34"/>
    <w:rsid w:val="0028352D"/>
    <w:rsid w:val="00286B96"/>
    <w:rsid w:val="002874E5"/>
    <w:rsid w:val="00292B42"/>
    <w:rsid w:val="00293192"/>
    <w:rsid w:val="00294F49"/>
    <w:rsid w:val="002A26A7"/>
    <w:rsid w:val="002C31ED"/>
    <w:rsid w:val="002C41B3"/>
    <w:rsid w:val="002C73E1"/>
    <w:rsid w:val="002F1EE2"/>
    <w:rsid w:val="002F2CD6"/>
    <w:rsid w:val="002F3E42"/>
    <w:rsid w:val="00302D71"/>
    <w:rsid w:val="00303CCD"/>
    <w:rsid w:val="00306CF8"/>
    <w:rsid w:val="00316C41"/>
    <w:rsid w:val="003202EB"/>
    <w:rsid w:val="00320BBE"/>
    <w:rsid w:val="00321CED"/>
    <w:rsid w:val="00323BA0"/>
    <w:rsid w:val="003264ED"/>
    <w:rsid w:val="003326A4"/>
    <w:rsid w:val="00334251"/>
    <w:rsid w:val="003347D0"/>
    <w:rsid w:val="00334BAE"/>
    <w:rsid w:val="00336E1E"/>
    <w:rsid w:val="00337F25"/>
    <w:rsid w:val="003446F8"/>
    <w:rsid w:val="003547E1"/>
    <w:rsid w:val="00364A4E"/>
    <w:rsid w:val="00383917"/>
    <w:rsid w:val="00384E86"/>
    <w:rsid w:val="0038765D"/>
    <w:rsid w:val="00392657"/>
    <w:rsid w:val="0039327F"/>
    <w:rsid w:val="00396588"/>
    <w:rsid w:val="00397EBF"/>
    <w:rsid w:val="003A0852"/>
    <w:rsid w:val="003A362B"/>
    <w:rsid w:val="003C3441"/>
    <w:rsid w:val="003C62D9"/>
    <w:rsid w:val="003D77A4"/>
    <w:rsid w:val="003E28BB"/>
    <w:rsid w:val="003F20B8"/>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85020"/>
    <w:rsid w:val="004917F8"/>
    <w:rsid w:val="004934F7"/>
    <w:rsid w:val="0049373A"/>
    <w:rsid w:val="004A167E"/>
    <w:rsid w:val="004A351B"/>
    <w:rsid w:val="004A5932"/>
    <w:rsid w:val="004A705D"/>
    <w:rsid w:val="004C34D9"/>
    <w:rsid w:val="004D05C6"/>
    <w:rsid w:val="004D29DF"/>
    <w:rsid w:val="004D3684"/>
    <w:rsid w:val="004D414C"/>
    <w:rsid w:val="004D441D"/>
    <w:rsid w:val="004E0475"/>
    <w:rsid w:val="004E5B33"/>
    <w:rsid w:val="004E5CF8"/>
    <w:rsid w:val="004E74A8"/>
    <w:rsid w:val="00505B90"/>
    <w:rsid w:val="005061EB"/>
    <w:rsid w:val="0051411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35BB"/>
    <w:rsid w:val="005B4DD2"/>
    <w:rsid w:val="005C3D8C"/>
    <w:rsid w:val="005C4F01"/>
    <w:rsid w:val="005C5514"/>
    <w:rsid w:val="005C794D"/>
    <w:rsid w:val="005D00C4"/>
    <w:rsid w:val="005D288C"/>
    <w:rsid w:val="005E11C6"/>
    <w:rsid w:val="005E75A6"/>
    <w:rsid w:val="005F1129"/>
    <w:rsid w:val="005F17B2"/>
    <w:rsid w:val="00600BFC"/>
    <w:rsid w:val="00605E14"/>
    <w:rsid w:val="0060774E"/>
    <w:rsid w:val="00614A13"/>
    <w:rsid w:val="006176B1"/>
    <w:rsid w:val="00617754"/>
    <w:rsid w:val="00617915"/>
    <w:rsid w:val="006351CE"/>
    <w:rsid w:val="00640331"/>
    <w:rsid w:val="00643D57"/>
    <w:rsid w:val="006466AC"/>
    <w:rsid w:val="006560BC"/>
    <w:rsid w:val="006573EF"/>
    <w:rsid w:val="006659CF"/>
    <w:rsid w:val="00665AF2"/>
    <w:rsid w:val="006700D6"/>
    <w:rsid w:val="00673A68"/>
    <w:rsid w:val="006B0A93"/>
    <w:rsid w:val="006B3751"/>
    <w:rsid w:val="006C035A"/>
    <w:rsid w:val="006C264C"/>
    <w:rsid w:val="006C304D"/>
    <w:rsid w:val="006C44B8"/>
    <w:rsid w:val="006D3A2A"/>
    <w:rsid w:val="006E2795"/>
    <w:rsid w:val="006E31FA"/>
    <w:rsid w:val="006E4941"/>
    <w:rsid w:val="006E54C7"/>
    <w:rsid w:val="006F0D2B"/>
    <w:rsid w:val="006F147D"/>
    <w:rsid w:val="006F4927"/>
    <w:rsid w:val="00711809"/>
    <w:rsid w:val="00715641"/>
    <w:rsid w:val="007166AA"/>
    <w:rsid w:val="007173E2"/>
    <w:rsid w:val="00717F4C"/>
    <w:rsid w:val="007235DF"/>
    <w:rsid w:val="00724AA3"/>
    <w:rsid w:val="00731A2E"/>
    <w:rsid w:val="00732D89"/>
    <w:rsid w:val="007333DC"/>
    <w:rsid w:val="00742B89"/>
    <w:rsid w:val="00743852"/>
    <w:rsid w:val="00743AAE"/>
    <w:rsid w:val="00744C60"/>
    <w:rsid w:val="00752435"/>
    <w:rsid w:val="007614D0"/>
    <w:rsid w:val="007633A6"/>
    <w:rsid w:val="00765479"/>
    <w:rsid w:val="00772679"/>
    <w:rsid w:val="00776A86"/>
    <w:rsid w:val="007874BA"/>
    <w:rsid w:val="007B0123"/>
    <w:rsid w:val="007B7036"/>
    <w:rsid w:val="007C0AB6"/>
    <w:rsid w:val="007C4CB1"/>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1E6"/>
    <w:rsid w:val="00845EA4"/>
    <w:rsid w:val="00847121"/>
    <w:rsid w:val="00847823"/>
    <w:rsid w:val="008526EE"/>
    <w:rsid w:val="00855046"/>
    <w:rsid w:val="00855613"/>
    <w:rsid w:val="00857BB4"/>
    <w:rsid w:val="00860748"/>
    <w:rsid w:val="00862AEE"/>
    <w:rsid w:val="0087183A"/>
    <w:rsid w:val="0087213A"/>
    <w:rsid w:val="008755B5"/>
    <w:rsid w:val="00882AF3"/>
    <w:rsid w:val="00886174"/>
    <w:rsid w:val="0089688B"/>
    <w:rsid w:val="008B1D7D"/>
    <w:rsid w:val="008B5212"/>
    <w:rsid w:val="008C0A82"/>
    <w:rsid w:val="008C12CD"/>
    <w:rsid w:val="008C52A2"/>
    <w:rsid w:val="008D524B"/>
    <w:rsid w:val="008D7111"/>
    <w:rsid w:val="008E2A82"/>
    <w:rsid w:val="008F67FE"/>
    <w:rsid w:val="008F6F8C"/>
    <w:rsid w:val="00900615"/>
    <w:rsid w:val="009049E6"/>
    <w:rsid w:val="00913532"/>
    <w:rsid w:val="00913719"/>
    <w:rsid w:val="0091537F"/>
    <w:rsid w:val="00915792"/>
    <w:rsid w:val="009249E9"/>
    <w:rsid w:val="00925290"/>
    <w:rsid w:val="00930FA0"/>
    <w:rsid w:val="0093353C"/>
    <w:rsid w:val="009352C9"/>
    <w:rsid w:val="009374B0"/>
    <w:rsid w:val="00940528"/>
    <w:rsid w:val="0094557F"/>
    <w:rsid w:val="00951B7F"/>
    <w:rsid w:val="00957B97"/>
    <w:rsid w:val="009663C1"/>
    <w:rsid w:val="00977FEA"/>
    <w:rsid w:val="009A5EF6"/>
    <w:rsid w:val="009A66AE"/>
    <w:rsid w:val="009B70E2"/>
    <w:rsid w:val="009C3030"/>
    <w:rsid w:val="009C4957"/>
    <w:rsid w:val="009C757D"/>
    <w:rsid w:val="009D1122"/>
    <w:rsid w:val="009D3E5E"/>
    <w:rsid w:val="009F2FC3"/>
    <w:rsid w:val="009F3565"/>
    <w:rsid w:val="009F4073"/>
    <w:rsid w:val="009F4870"/>
    <w:rsid w:val="00A04F73"/>
    <w:rsid w:val="00A123B9"/>
    <w:rsid w:val="00A127CE"/>
    <w:rsid w:val="00A22FCF"/>
    <w:rsid w:val="00A27159"/>
    <w:rsid w:val="00A31EAC"/>
    <w:rsid w:val="00A31EFF"/>
    <w:rsid w:val="00A32038"/>
    <w:rsid w:val="00A3432C"/>
    <w:rsid w:val="00A35698"/>
    <w:rsid w:val="00A365F6"/>
    <w:rsid w:val="00A43F0B"/>
    <w:rsid w:val="00A53B11"/>
    <w:rsid w:val="00A642AC"/>
    <w:rsid w:val="00A70667"/>
    <w:rsid w:val="00A724D2"/>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AF6581"/>
    <w:rsid w:val="00B0479D"/>
    <w:rsid w:val="00B05D45"/>
    <w:rsid w:val="00B1780E"/>
    <w:rsid w:val="00B3005A"/>
    <w:rsid w:val="00B30353"/>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BF6051"/>
    <w:rsid w:val="00C00D74"/>
    <w:rsid w:val="00C03546"/>
    <w:rsid w:val="00C16B1F"/>
    <w:rsid w:val="00C16C62"/>
    <w:rsid w:val="00C251DA"/>
    <w:rsid w:val="00C33B9B"/>
    <w:rsid w:val="00C35335"/>
    <w:rsid w:val="00C40C0B"/>
    <w:rsid w:val="00C4164F"/>
    <w:rsid w:val="00C5074D"/>
    <w:rsid w:val="00C632ED"/>
    <w:rsid w:val="00C6618E"/>
    <w:rsid w:val="00C74CD3"/>
    <w:rsid w:val="00C845A3"/>
    <w:rsid w:val="00C979BA"/>
    <w:rsid w:val="00CB11A1"/>
    <w:rsid w:val="00CB67C6"/>
    <w:rsid w:val="00CB7C5F"/>
    <w:rsid w:val="00CC1A83"/>
    <w:rsid w:val="00CC4B40"/>
    <w:rsid w:val="00CC62A5"/>
    <w:rsid w:val="00CC638C"/>
    <w:rsid w:val="00CC7DD3"/>
    <w:rsid w:val="00CD189B"/>
    <w:rsid w:val="00CD3255"/>
    <w:rsid w:val="00D03931"/>
    <w:rsid w:val="00D06B7F"/>
    <w:rsid w:val="00D1046B"/>
    <w:rsid w:val="00D110BD"/>
    <w:rsid w:val="00D11C61"/>
    <w:rsid w:val="00D145B3"/>
    <w:rsid w:val="00D17C40"/>
    <w:rsid w:val="00D2223B"/>
    <w:rsid w:val="00D32151"/>
    <w:rsid w:val="00D46DB3"/>
    <w:rsid w:val="00D46E71"/>
    <w:rsid w:val="00D50B16"/>
    <w:rsid w:val="00D52729"/>
    <w:rsid w:val="00D553B0"/>
    <w:rsid w:val="00D62AFF"/>
    <w:rsid w:val="00D64544"/>
    <w:rsid w:val="00D677FF"/>
    <w:rsid w:val="00D7707C"/>
    <w:rsid w:val="00D7753F"/>
    <w:rsid w:val="00D8644A"/>
    <w:rsid w:val="00DA03C9"/>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367C"/>
    <w:rsid w:val="00F84FFA"/>
    <w:rsid w:val="00F851E2"/>
    <w:rsid w:val="00F87E30"/>
    <w:rsid w:val="00F9050D"/>
    <w:rsid w:val="00F91C99"/>
    <w:rsid w:val="00FA64CB"/>
    <w:rsid w:val="00FA659E"/>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0.emf"/><Relationship Id="rId63" Type="http://schemas.openxmlformats.org/officeDocument/2006/relationships/image" Target="http://images.cnblogs.com/cnblogs_com/forfuture1978/WindowsLiveWriter/185c4e9316f3_147FA/inverted%20index_2.jpg" TargetMode="External"/><Relationship Id="rId68"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2cto.com/database/MySQL/"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yperlink" Target="http://lib.csdn.net/base/javaee" TargetMode="External"/><Relationship Id="rId45" Type="http://schemas.openxmlformats.org/officeDocument/2006/relationships/hyperlink" Target="http://lib.csdn.net/base/mysql" TargetMode="External"/><Relationship Id="rId53" Type="http://schemas.openxmlformats.org/officeDocument/2006/relationships/hyperlink" Target="http://lib.csdn.net/base/redis" TargetMode="External"/><Relationship Id="rId58" Type="http://schemas.openxmlformats.org/officeDocument/2006/relationships/hyperlink" Target="http://lib.csdn.net/base/python" TargetMode="External"/><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8.png"/><Relationship Id="rId14" Type="http://schemas.openxmlformats.org/officeDocument/2006/relationships/image" Target="media/image7.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javaee" TargetMode="External"/><Relationship Id="rId48" Type="http://schemas.openxmlformats.org/officeDocument/2006/relationships/oleObject" Target="embeddings/oleObject1.bin"/><Relationship Id="rId56" Type="http://schemas.openxmlformats.org/officeDocument/2006/relationships/hyperlink" Target="https://github.com/colinmollenhour/Cm_Cache_Backend_Redis" TargetMode="External"/><Relationship Id="rId64" Type="http://schemas.openxmlformats.org/officeDocument/2006/relationships/image" Target="media/image37.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111cn.net/database/database.html"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ib.csdn.net/base/softwaretest" TargetMode="External"/><Relationship Id="rId59" Type="http://schemas.openxmlformats.org/officeDocument/2006/relationships/hyperlink" Target="http://celery.readthedocs.org/en/latest/getting-started/brokers/redis.html" TargetMode="External"/><Relationship Id="rId67" Type="http://schemas.openxmlformats.org/officeDocument/2006/relationships/image" Target="media/image40.png"/><Relationship Id="rId20" Type="http://schemas.openxmlformats.org/officeDocument/2006/relationships/image" Target="media/image9.png"/><Relationship Id="rId41" Type="http://schemas.openxmlformats.org/officeDocument/2006/relationships/hyperlink" Target="http://lib.csdn.net/base/javase" TargetMode="External"/><Relationship Id="rId54" Type="http://schemas.openxmlformats.org/officeDocument/2006/relationships/hyperlink" Target="http://lib.csdn.net/base/datastructure" TargetMode="External"/><Relationship Id="rId62" Type="http://schemas.openxmlformats.org/officeDocument/2006/relationships/image" Target="media/image36.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2cto.com/os/"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ib.csdn.net/base/mysql" TargetMode="External"/><Relationship Id="rId57" Type="http://schemas.openxmlformats.org/officeDocument/2006/relationships/hyperlink" Target="https://wordpress.org/plugins/wp-redis/"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java" TargetMode="External"/><Relationship Id="rId52" Type="http://schemas.openxmlformats.org/officeDocument/2006/relationships/image" Target="media/image33.png"/><Relationship Id="rId60" Type="http://schemas.openxmlformats.org/officeDocument/2006/relationships/image" Target="media/image34.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111cn.net/list-189/" TargetMode="Externa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1.png"/><Relationship Id="rId55" Type="http://schemas.openxmlformats.org/officeDocument/2006/relationships/hyperlink" Target="http://lib.csdn.net/base/ph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5E1015-9509-4AEE-A5D7-F57EE968F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24</TotalTime>
  <Pages>163</Pages>
  <Words>15169</Words>
  <Characters>86464</Characters>
  <Application>Microsoft Office Word</Application>
  <DocSecurity>0</DocSecurity>
  <Lines>720</Lines>
  <Paragraphs>202</Paragraphs>
  <ScaleCrop>false</ScaleCrop>
  <Company/>
  <LinksUpToDate>false</LinksUpToDate>
  <CharactersWithSpaces>101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77</cp:revision>
  <dcterms:created xsi:type="dcterms:W3CDTF">2017-05-07T06:22:00Z</dcterms:created>
  <dcterms:modified xsi:type="dcterms:W3CDTF">2018-03-08T06:31:00Z</dcterms:modified>
</cp:coreProperties>
</file>